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964" w:type="dxa"/>
        <w:tblInd w:w="-120" w:type="dxa"/>
        <w:tblLook w:val="04A0" w:firstRow="1" w:lastRow="0" w:firstColumn="1" w:lastColumn="0" w:noHBand="0" w:noVBand="1"/>
      </w:tblPr>
      <w:tblGrid>
        <w:gridCol w:w="1495"/>
        <w:gridCol w:w="8"/>
        <w:gridCol w:w="4254"/>
        <w:gridCol w:w="1617"/>
        <w:gridCol w:w="2495"/>
        <w:gridCol w:w="1701"/>
        <w:gridCol w:w="1984"/>
        <w:gridCol w:w="2410"/>
      </w:tblGrid>
      <w:tr w:rsidR="009A4A0F" w:rsidRPr="009F30AA" w:rsidTr="008F4C78">
        <w:trPr>
          <w:trHeight w:val="451"/>
        </w:trPr>
        <w:tc>
          <w:tcPr>
            <w:tcW w:w="1503" w:type="dxa"/>
            <w:gridSpan w:val="2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F24D7C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asukan</w:t>
            </w:r>
          </w:p>
          <w:p w:rsidR="00F24D7C" w:rsidRPr="00F24D7C" w:rsidRDefault="00F24D7C" w:rsidP="00A14CE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Input</w:t>
            </w:r>
          </w:p>
        </w:tc>
        <w:tc>
          <w:tcPr>
            <w:tcW w:w="4254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roses</w:t>
            </w:r>
          </w:p>
          <w:p w:rsidR="00F24D7C" w:rsidRPr="00F24D7C" w:rsidRDefault="00F24D7C" w:rsidP="009F30AA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</w:t>
            </w:r>
          </w:p>
        </w:tc>
        <w:tc>
          <w:tcPr>
            <w:tcW w:w="1617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F24D7C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Keluaran</w:t>
            </w:r>
          </w:p>
          <w:p w:rsidR="00F24D7C" w:rsidRPr="00F24D7C" w:rsidRDefault="00F24D7C" w:rsidP="00A14CE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Output</w:t>
            </w:r>
          </w:p>
        </w:tc>
        <w:tc>
          <w:tcPr>
            <w:tcW w:w="2495" w:type="dxa"/>
            <w:tcBorders>
              <w:bottom w:val="double" w:sz="4" w:space="0" w:color="auto"/>
            </w:tcBorders>
            <w:vAlign w:val="center"/>
          </w:tcPr>
          <w:p w:rsidR="009A4A0F" w:rsidRPr="00F24D7C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enanggung Jawab</w:t>
            </w:r>
          </w:p>
          <w:p w:rsidR="00F24D7C" w:rsidRPr="00F24D7C" w:rsidRDefault="00F24D7C" w:rsidP="009F30AA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erson In Charge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9A4A0F" w:rsidRPr="00F24D7C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Waktu Proses</w:t>
            </w:r>
          </w:p>
          <w:p w:rsidR="00F24D7C" w:rsidRPr="00F24D7C" w:rsidRDefault="00F24D7C" w:rsidP="009F30AA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 Time</w:t>
            </w:r>
          </w:p>
        </w:tc>
        <w:tc>
          <w:tcPr>
            <w:tcW w:w="1984" w:type="dxa"/>
            <w:tcBorders>
              <w:bottom w:val="double" w:sz="4" w:space="0" w:color="auto"/>
            </w:tcBorders>
            <w:vAlign w:val="center"/>
          </w:tcPr>
          <w:p w:rsidR="009A4A0F" w:rsidRPr="00F24D7C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edia Kendali</w:t>
            </w:r>
          </w:p>
          <w:p w:rsidR="00F24D7C" w:rsidRPr="00F24D7C" w:rsidRDefault="00F24D7C" w:rsidP="009F30AA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Media Control</w:t>
            </w:r>
          </w:p>
        </w:tc>
        <w:tc>
          <w:tcPr>
            <w:tcW w:w="2410" w:type="dxa"/>
            <w:tcBorders>
              <w:bottom w:val="double" w:sz="4" w:space="0" w:color="auto"/>
            </w:tcBorders>
            <w:vAlign w:val="center"/>
          </w:tcPr>
          <w:p w:rsidR="009A4A0F" w:rsidRPr="00F24D7C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Rekaman/Penyimpanan</w:t>
            </w:r>
          </w:p>
          <w:p w:rsidR="00F24D7C" w:rsidRPr="00F24D7C" w:rsidRDefault="00F24D7C" w:rsidP="009F30AA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Record</w:t>
            </w:r>
          </w:p>
        </w:tc>
      </w:tr>
      <w:tr w:rsidR="007D2AC9" w:rsidRPr="009F30AA" w:rsidTr="008F4C78">
        <w:trPr>
          <w:trHeight w:val="994"/>
        </w:trPr>
        <w:tc>
          <w:tcPr>
            <w:tcW w:w="1495" w:type="dxa"/>
            <w:vMerge w:val="restart"/>
            <w:tcBorders>
              <w:top w:val="double" w:sz="4" w:space="0" w:color="auto"/>
            </w:tcBorders>
          </w:tcPr>
          <w:p w:rsidR="007D2AC9" w:rsidRPr="009F30AA" w:rsidRDefault="00422C6D">
            <w:pPr>
              <w:rPr>
                <w:rFonts w:ascii="Arial" w:hAnsi="Arial" w:cs="Arial"/>
                <w:sz w:val="20"/>
                <w:szCs w:val="20"/>
              </w:rPr>
            </w:pPr>
            <w:bookmarkStart w:id="0" w:name="_GoBack"/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2" type="#_x0000_t75" style="position:absolute;margin-left:-3.8pt;margin-top:-.55pt;width:365.4pt;height:417.7pt;z-index:-251658752;mso-position-horizontal:absolute;mso-position-horizontal-relative:text;mso-position-vertical:absolute;mso-position-vertical-relative:text;mso-width-relative:page;mso-height-relative:page">
                  <v:imagedata r:id="rId9" o:title=""/>
                </v:shape>
                <o:OLEObject Type="Embed" ProgID="Visio.Drawing.11" ShapeID="_x0000_s1032" DrawAspect="Content" ObjectID="_1584878072" r:id="rId10"/>
              </w:pict>
            </w:r>
            <w:bookmarkEnd w:id="0"/>
          </w:p>
        </w:tc>
        <w:tc>
          <w:tcPr>
            <w:tcW w:w="4262" w:type="dxa"/>
            <w:gridSpan w:val="2"/>
            <w:vMerge w:val="restart"/>
            <w:tcBorders>
              <w:top w:val="double" w:sz="4" w:space="0" w:color="auto"/>
            </w:tcBorders>
          </w:tcPr>
          <w:p w:rsidR="007D2AC9" w:rsidRPr="009F30AA" w:rsidRDefault="007D2AC9" w:rsidP="00BF093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17" w:type="dxa"/>
            <w:vMerge w:val="restart"/>
            <w:tcBorders>
              <w:top w:val="double" w:sz="4" w:space="0" w:color="auto"/>
            </w:tcBorders>
          </w:tcPr>
          <w:p w:rsidR="007D2AC9" w:rsidRPr="009F30AA" w:rsidRDefault="007D2AC9" w:rsidP="00BF093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95" w:type="dxa"/>
            <w:tcBorders>
              <w:top w:val="double" w:sz="4" w:space="0" w:color="auto"/>
              <w:bottom w:val="nil"/>
            </w:tcBorders>
            <w:vAlign w:val="center"/>
          </w:tcPr>
          <w:p w:rsidR="007D2AC9" w:rsidRDefault="007D2AC9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F24D7C" w:rsidRPr="00F24D7C" w:rsidRDefault="00F24D7C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 w:rsidR="0082564D"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double" w:sz="4" w:space="0" w:color="auto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double" w:sz="4" w:space="0" w:color="auto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double" w:sz="4" w:space="0" w:color="auto"/>
              <w:bottom w:val="nil"/>
            </w:tcBorders>
            <w:vAlign w:val="center"/>
          </w:tcPr>
          <w:p w:rsidR="007D2AC9" w:rsidRDefault="007D2AC9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Dept. Marketing</w:t>
            </w:r>
          </w:p>
          <w:p w:rsidR="008F4C78" w:rsidRPr="008F4C78" w:rsidRDefault="008F4C78">
            <w:pPr>
              <w:rPr>
                <w:rFonts w:ascii="Arial" w:hAnsi="Arial" w:cs="Arial"/>
                <w:i/>
                <w:sz w:val="14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Marketing Dept.</w:t>
            </w:r>
          </w:p>
          <w:p w:rsidR="007D2AC9" w:rsidRPr="008F4C78" w:rsidRDefault="007D2AC9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Dept. Gudang Barang Jadi</w:t>
            </w:r>
          </w:p>
          <w:p w:rsidR="008F4C78" w:rsidRPr="008F4C78" w:rsidRDefault="008F4C78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Warehouse Finished Goods Dept.</w:t>
            </w:r>
          </w:p>
        </w:tc>
      </w:tr>
      <w:tr w:rsidR="007D2AC9" w:rsidRPr="009F30AA" w:rsidTr="008F4C78">
        <w:trPr>
          <w:trHeight w:val="831"/>
        </w:trPr>
        <w:tc>
          <w:tcPr>
            <w:tcW w:w="1495" w:type="dxa"/>
            <w:vMerge/>
          </w:tcPr>
          <w:p w:rsidR="007D2AC9" w:rsidRPr="00FE5D72" w:rsidRDefault="007D2AC9"/>
        </w:tc>
        <w:tc>
          <w:tcPr>
            <w:tcW w:w="4262" w:type="dxa"/>
            <w:gridSpan w:val="2"/>
            <w:vMerge/>
          </w:tcPr>
          <w:p w:rsidR="007D2AC9" w:rsidRPr="00FE5D72" w:rsidRDefault="007D2AC9"/>
        </w:tc>
        <w:tc>
          <w:tcPr>
            <w:tcW w:w="1617" w:type="dxa"/>
            <w:vMerge/>
          </w:tcPr>
          <w:p w:rsidR="007D2AC9" w:rsidRPr="00FE5D72" w:rsidRDefault="007D2AC9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82564D" w:rsidRDefault="0082564D" w:rsidP="0082564D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F24D7C" w:rsidRPr="00F24D7C" w:rsidRDefault="0082564D" w:rsidP="0082564D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7D2AC9" w:rsidRDefault="007D2AC9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Maks. 30 menit</w:t>
            </w:r>
          </w:p>
          <w:p w:rsidR="008F4C78" w:rsidRPr="008F4C78" w:rsidRDefault="008F4C78">
            <w:pPr>
              <w:rPr>
                <w:rFonts w:ascii="Arial" w:hAnsi="Arial" w:cs="Arial"/>
                <w:i/>
                <w:sz w:val="14"/>
                <w:szCs w:val="20"/>
              </w:rPr>
            </w:pPr>
            <w:r>
              <w:rPr>
                <w:rFonts w:ascii="Arial" w:hAnsi="Arial" w:cs="Arial"/>
                <w:i/>
                <w:sz w:val="14"/>
                <w:szCs w:val="20"/>
              </w:rPr>
              <w:t>Max. 30 Minutes</w:t>
            </w: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7D2AC9" w:rsidRDefault="007D2AC9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Program Aplikasi Inventory</w:t>
            </w:r>
          </w:p>
          <w:p w:rsidR="008F4C78" w:rsidRPr="008F4C78" w:rsidRDefault="008F4C78">
            <w:pPr>
              <w:rPr>
                <w:rFonts w:ascii="Arial" w:hAnsi="Arial" w:cs="Arial"/>
                <w:i/>
                <w:sz w:val="14"/>
                <w:szCs w:val="20"/>
              </w:rPr>
            </w:pPr>
            <w:r>
              <w:rPr>
                <w:rFonts w:ascii="Arial" w:hAnsi="Arial" w:cs="Arial"/>
                <w:i/>
                <w:sz w:val="14"/>
                <w:szCs w:val="20"/>
              </w:rPr>
              <w:t>Inventory Aplication Program</w:t>
            </w: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7D2AC9" w:rsidRPr="009F30AA" w:rsidTr="008F4C78">
        <w:trPr>
          <w:trHeight w:val="985"/>
        </w:trPr>
        <w:tc>
          <w:tcPr>
            <w:tcW w:w="1495" w:type="dxa"/>
            <w:vMerge/>
          </w:tcPr>
          <w:p w:rsidR="007D2AC9" w:rsidRPr="00FE5D72" w:rsidRDefault="007D2AC9"/>
        </w:tc>
        <w:tc>
          <w:tcPr>
            <w:tcW w:w="4262" w:type="dxa"/>
            <w:gridSpan w:val="2"/>
            <w:vMerge/>
          </w:tcPr>
          <w:p w:rsidR="007D2AC9" w:rsidRPr="00FE5D72" w:rsidRDefault="007D2AC9"/>
        </w:tc>
        <w:tc>
          <w:tcPr>
            <w:tcW w:w="1617" w:type="dxa"/>
            <w:vMerge/>
          </w:tcPr>
          <w:p w:rsidR="007D2AC9" w:rsidRPr="00FE5D72" w:rsidRDefault="007D2AC9"/>
        </w:tc>
        <w:tc>
          <w:tcPr>
            <w:tcW w:w="2495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7D2AC9" w:rsidRPr="009F30AA" w:rsidTr="008F4C78">
        <w:trPr>
          <w:trHeight w:val="664"/>
        </w:trPr>
        <w:tc>
          <w:tcPr>
            <w:tcW w:w="1495" w:type="dxa"/>
            <w:vMerge/>
          </w:tcPr>
          <w:p w:rsidR="007D2AC9" w:rsidRPr="00FE5D72" w:rsidRDefault="007D2AC9"/>
        </w:tc>
        <w:tc>
          <w:tcPr>
            <w:tcW w:w="4262" w:type="dxa"/>
            <w:gridSpan w:val="2"/>
            <w:vMerge/>
          </w:tcPr>
          <w:p w:rsidR="007D2AC9" w:rsidRPr="00FE5D72" w:rsidRDefault="007D2AC9"/>
        </w:tc>
        <w:tc>
          <w:tcPr>
            <w:tcW w:w="1617" w:type="dxa"/>
            <w:vMerge/>
          </w:tcPr>
          <w:p w:rsidR="007D2AC9" w:rsidRPr="00FE5D72" w:rsidRDefault="007D2AC9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82564D" w:rsidRDefault="0082564D" w:rsidP="0082564D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F24D7C" w:rsidRPr="00C015BD" w:rsidRDefault="0082564D" w:rsidP="0082564D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8F4C78" w:rsidRDefault="008F4C78" w:rsidP="008F4C78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Program Aplikasi Inventory</w:t>
            </w:r>
          </w:p>
          <w:p w:rsidR="007D2AC9" w:rsidRPr="00C015BD" w:rsidRDefault="008F4C78" w:rsidP="008F4C7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i/>
                <w:sz w:val="14"/>
                <w:szCs w:val="20"/>
              </w:rPr>
              <w:t>Inventory Aplication Program</w:t>
            </w: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8F4C78" w:rsidRPr="008F4C78" w:rsidRDefault="008F4C78" w:rsidP="008F4C78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Dept. Gudang Barang Jadi</w:t>
            </w:r>
          </w:p>
          <w:p w:rsidR="007D2AC9" w:rsidRPr="00C015BD" w:rsidRDefault="008F4C78" w:rsidP="008F4C78">
            <w:pPr>
              <w:rPr>
                <w:rFonts w:ascii="Arial" w:hAnsi="Arial" w:cs="Arial"/>
                <w:sz w:val="16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Warehouse Finished Goods Dept.</w:t>
            </w:r>
          </w:p>
        </w:tc>
      </w:tr>
      <w:tr w:rsidR="007D2AC9" w:rsidRPr="009F30AA" w:rsidTr="008F4C78">
        <w:trPr>
          <w:trHeight w:val="715"/>
        </w:trPr>
        <w:tc>
          <w:tcPr>
            <w:tcW w:w="1495" w:type="dxa"/>
            <w:vMerge/>
          </w:tcPr>
          <w:p w:rsidR="007D2AC9" w:rsidRPr="00FE5D72" w:rsidRDefault="007D2AC9"/>
        </w:tc>
        <w:tc>
          <w:tcPr>
            <w:tcW w:w="4262" w:type="dxa"/>
            <w:gridSpan w:val="2"/>
            <w:vMerge/>
          </w:tcPr>
          <w:p w:rsidR="007D2AC9" w:rsidRPr="00FE5D72" w:rsidRDefault="007D2AC9"/>
        </w:tc>
        <w:tc>
          <w:tcPr>
            <w:tcW w:w="1617" w:type="dxa"/>
            <w:vMerge/>
          </w:tcPr>
          <w:p w:rsidR="007D2AC9" w:rsidRPr="00FE5D72" w:rsidRDefault="007D2AC9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82564D" w:rsidRDefault="0082564D" w:rsidP="0082564D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7D2AC9" w:rsidRPr="00C015BD" w:rsidRDefault="0082564D" w:rsidP="0082564D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Visual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7D2AC9" w:rsidRPr="009F30AA" w:rsidTr="008F4C78">
        <w:trPr>
          <w:trHeight w:val="89"/>
        </w:trPr>
        <w:tc>
          <w:tcPr>
            <w:tcW w:w="1495" w:type="dxa"/>
            <w:vMerge/>
          </w:tcPr>
          <w:p w:rsidR="007D2AC9" w:rsidRPr="00FE5D72" w:rsidRDefault="007D2AC9"/>
        </w:tc>
        <w:tc>
          <w:tcPr>
            <w:tcW w:w="4262" w:type="dxa"/>
            <w:gridSpan w:val="2"/>
            <w:vMerge/>
          </w:tcPr>
          <w:p w:rsidR="007D2AC9" w:rsidRPr="00FE5D72" w:rsidRDefault="007D2AC9"/>
        </w:tc>
        <w:tc>
          <w:tcPr>
            <w:tcW w:w="1617" w:type="dxa"/>
            <w:vMerge/>
          </w:tcPr>
          <w:p w:rsidR="007D2AC9" w:rsidRPr="00FE5D72" w:rsidRDefault="007D2AC9"/>
        </w:tc>
        <w:tc>
          <w:tcPr>
            <w:tcW w:w="2495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7D2AC9" w:rsidRPr="009F30AA" w:rsidTr="008F4C78">
        <w:trPr>
          <w:trHeight w:val="921"/>
        </w:trPr>
        <w:tc>
          <w:tcPr>
            <w:tcW w:w="1495" w:type="dxa"/>
            <w:vMerge/>
          </w:tcPr>
          <w:p w:rsidR="007D2AC9" w:rsidRPr="00FE5D72" w:rsidRDefault="007D2AC9"/>
        </w:tc>
        <w:tc>
          <w:tcPr>
            <w:tcW w:w="4262" w:type="dxa"/>
            <w:gridSpan w:val="2"/>
            <w:vMerge/>
          </w:tcPr>
          <w:p w:rsidR="007D2AC9" w:rsidRPr="00FE5D72" w:rsidRDefault="007D2AC9"/>
        </w:tc>
        <w:tc>
          <w:tcPr>
            <w:tcW w:w="1617" w:type="dxa"/>
            <w:vMerge/>
          </w:tcPr>
          <w:p w:rsidR="007D2AC9" w:rsidRPr="00FE5D72" w:rsidRDefault="007D2AC9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82564D" w:rsidRDefault="0082564D" w:rsidP="0082564D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7D2AC9" w:rsidRPr="00C015BD" w:rsidRDefault="0082564D" w:rsidP="0082564D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 w:rsidP="00357B56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8F4C78" w:rsidRPr="008F4C78" w:rsidRDefault="008F4C78" w:rsidP="008F4C78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Dept. Gudang Barang Jadi</w:t>
            </w:r>
          </w:p>
          <w:p w:rsidR="007D2AC9" w:rsidRDefault="008F4C78" w:rsidP="008F4C78">
            <w:pPr>
              <w:rPr>
                <w:rFonts w:ascii="Arial" w:hAnsi="Arial" w:cs="Arial"/>
                <w:sz w:val="16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Warehouse Finished Goods Dept.</w:t>
            </w:r>
          </w:p>
          <w:p w:rsidR="007D2AC9" w:rsidRDefault="007D2AC9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Dept. Produksi Assembling</w:t>
            </w:r>
            <w:r w:rsidR="008F4C78">
              <w:rPr>
                <w:rFonts w:ascii="Arial" w:hAnsi="Arial" w:cs="Arial"/>
                <w:sz w:val="16"/>
                <w:szCs w:val="20"/>
                <w:u w:val="single"/>
              </w:rPr>
              <w:t xml:space="preserve"> &amp; Copper</w:t>
            </w:r>
          </w:p>
          <w:p w:rsidR="008F4C78" w:rsidRPr="008F4C78" w:rsidRDefault="008F4C78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Prod. Assembling</w:t>
            </w:r>
            <w:r>
              <w:rPr>
                <w:rFonts w:ascii="Arial" w:hAnsi="Arial" w:cs="Arial"/>
                <w:i/>
                <w:sz w:val="14"/>
                <w:szCs w:val="20"/>
              </w:rPr>
              <w:t xml:space="preserve"> &amp; Copper</w:t>
            </w:r>
            <w:r w:rsidRPr="008F4C78">
              <w:rPr>
                <w:rFonts w:ascii="Arial" w:hAnsi="Arial" w:cs="Arial"/>
                <w:i/>
                <w:sz w:val="14"/>
                <w:szCs w:val="20"/>
              </w:rPr>
              <w:t xml:space="preserve"> Dept.</w:t>
            </w:r>
          </w:p>
        </w:tc>
      </w:tr>
      <w:tr w:rsidR="007D2AC9" w:rsidRPr="009F30AA" w:rsidTr="008F4C78">
        <w:trPr>
          <w:trHeight w:val="85"/>
        </w:trPr>
        <w:tc>
          <w:tcPr>
            <w:tcW w:w="1495" w:type="dxa"/>
            <w:vMerge/>
          </w:tcPr>
          <w:p w:rsidR="007D2AC9" w:rsidRPr="00FE5D72" w:rsidRDefault="007D2AC9"/>
        </w:tc>
        <w:tc>
          <w:tcPr>
            <w:tcW w:w="4262" w:type="dxa"/>
            <w:gridSpan w:val="2"/>
            <w:vMerge/>
          </w:tcPr>
          <w:p w:rsidR="007D2AC9" w:rsidRPr="00FE5D72" w:rsidRDefault="007D2AC9"/>
        </w:tc>
        <w:tc>
          <w:tcPr>
            <w:tcW w:w="1617" w:type="dxa"/>
            <w:vMerge/>
          </w:tcPr>
          <w:p w:rsidR="007D2AC9" w:rsidRPr="00FE5D72" w:rsidRDefault="007D2AC9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 w:rsidP="00ED442A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7D2AC9" w:rsidRPr="009F30AA" w:rsidTr="008F4C78">
        <w:trPr>
          <w:trHeight w:val="691"/>
        </w:trPr>
        <w:tc>
          <w:tcPr>
            <w:tcW w:w="1495" w:type="dxa"/>
            <w:vMerge/>
          </w:tcPr>
          <w:p w:rsidR="007D2AC9" w:rsidRPr="00FE5D72" w:rsidRDefault="007D2AC9"/>
        </w:tc>
        <w:tc>
          <w:tcPr>
            <w:tcW w:w="4262" w:type="dxa"/>
            <w:gridSpan w:val="2"/>
            <w:vMerge/>
          </w:tcPr>
          <w:p w:rsidR="007D2AC9" w:rsidRPr="00FE5D72" w:rsidRDefault="007D2AC9"/>
        </w:tc>
        <w:tc>
          <w:tcPr>
            <w:tcW w:w="1617" w:type="dxa"/>
            <w:vMerge/>
          </w:tcPr>
          <w:p w:rsidR="007D2AC9" w:rsidRPr="00FE5D72" w:rsidRDefault="007D2AC9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82564D" w:rsidRDefault="0082564D" w:rsidP="0082564D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7D2AC9" w:rsidRPr="00C015BD" w:rsidRDefault="0082564D" w:rsidP="0082564D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8F4C78" w:rsidRPr="008F4C78" w:rsidRDefault="008F4C78" w:rsidP="008F4C78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Dept. Gudang Barang Jadi</w:t>
            </w:r>
          </w:p>
          <w:p w:rsidR="007D2AC9" w:rsidRPr="00C015BD" w:rsidRDefault="008F4C78" w:rsidP="008F4C78">
            <w:pPr>
              <w:rPr>
                <w:rFonts w:ascii="Arial" w:hAnsi="Arial" w:cs="Arial"/>
                <w:sz w:val="16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Warehouse Finished Goods Dept.</w:t>
            </w:r>
          </w:p>
        </w:tc>
      </w:tr>
      <w:tr w:rsidR="007D2AC9" w:rsidRPr="009F30AA" w:rsidTr="008F4C78">
        <w:trPr>
          <w:trHeight w:val="85"/>
        </w:trPr>
        <w:tc>
          <w:tcPr>
            <w:tcW w:w="1495" w:type="dxa"/>
            <w:vMerge/>
          </w:tcPr>
          <w:p w:rsidR="007D2AC9" w:rsidRPr="00FE5D72" w:rsidRDefault="007D2AC9"/>
        </w:tc>
        <w:tc>
          <w:tcPr>
            <w:tcW w:w="4262" w:type="dxa"/>
            <w:gridSpan w:val="2"/>
            <w:vMerge/>
          </w:tcPr>
          <w:p w:rsidR="007D2AC9" w:rsidRPr="00FE5D72" w:rsidRDefault="007D2AC9"/>
        </w:tc>
        <w:tc>
          <w:tcPr>
            <w:tcW w:w="1617" w:type="dxa"/>
            <w:vMerge/>
          </w:tcPr>
          <w:p w:rsidR="007D2AC9" w:rsidRPr="00FE5D72" w:rsidRDefault="007D2AC9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7D2AC9" w:rsidRPr="009F30AA" w:rsidTr="008F4C78">
        <w:trPr>
          <w:trHeight w:val="654"/>
        </w:trPr>
        <w:tc>
          <w:tcPr>
            <w:tcW w:w="1495" w:type="dxa"/>
            <w:vMerge/>
          </w:tcPr>
          <w:p w:rsidR="007D2AC9" w:rsidRPr="00FE5D72" w:rsidRDefault="007D2AC9"/>
        </w:tc>
        <w:tc>
          <w:tcPr>
            <w:tcW w:w="4262" w:type="dxa"/>
            <w:gridSpan w:val="2"/>
            <w:vMerge/>
          </w:tcPr>
          <w:p w:rsidR="007D2AC9" w:rsidRPr="00FE5D72" w:rsidRDefault="007D2AC9"/>
        </w:tc>
        <w:tc>
          <w:tcPr>
            <w:tcW w:w="1617" w:type="dxa"/>
            <w:vMerge/>
          </w:tcPr>
          <w:p w:rsidR="007D2AC9" w:rsidRPr="00FE5D72" w:rsidRDefault="007D2AC9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82564D" w:rsidRDefault="0082564D" w:rsidP="0082564D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7D2AC9" w:rsidRPr="00C015BD" w:rsidRDefault="0082564D" w:rsidP="0082564D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8F4C78" w:rsidRPr="008F4C78" w:rsidRDefault="008F4C78" w:rsidP="008F4C78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Dept. Gudang Barang Jadi</w:t>
            </w:r>
          </w:p>
          <w:p w:rsidR="008F4C78" w:rsidRDefault="008F4C78" w:rsidP="008F4C78">
            <w:pPr>
              <w:rPr>
                <w:rFonts w:ascii="Arial" w:hAnsi="Arial" w:cs="Arial"/>
                <w:i/>
                <w:sz w:val="14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Warehouse Finished Goods Dept.</w:t>
            </w:r>
          </w:p>
          <w:p w:rsidR="007D2AC9" w:rsidRDefault="007D2AC9" w:rsidP="008F4C78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 xml:space="preserve">Dept. </w:t>
            </w:r>
            <w:r w:rsidR="00FE5BF7" w:rsidRPr="008F4C78">
              <w:rPr>
                <w:rFonts w:ascii="Arial" w:hAnsi="Arial" w:cs="Arial"/>
                <w:sz w:val="16"/>
                <w:szCs w:val="20"/>
                <w:u w:val="single"/>
              </w:rPr>
              <w:t>Accounting</w:t>
            </w:r>
          </w:p>
          <w:p w:rsidR="008F4C78" w:rsidRPr="008F4C78" w:rsidRDefault="008F4C78" w:rsidP="008F4C78">
            <w:pPr>
              <w:rPr>
                <w:rFonts w:ascii="Arial" w:hAnsi="Arial" w:cs="Arial"/>
                <w:i/>
                <w:sz w:val="14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Accounting Dept.</w:t>
            </w:r>
          </w:p>
          <w:p w:rsidR="008F4C78" w:rsidRPr="008F4C78" w:rsidRDefault="008F4C78" w:rsidP="007D2AC9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Pelanggan</w:t>
            </w:r>
          </w:p>
          <w:p w:rsidR="00861C4D" w:rsidRPr="008F4C78" w:rsidRDefault="00861C4D" w:rsidP="007D2AC9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Customer</w:t>
            </w:r>
          </w:p>
        </w:tc>
      </w:tr>
      <w:tr w:rsidR="007D2AC9" w:rsidRPr="009F30AA" w:rsidTr="008F4C78">
        <w:trPr>
          <w:trHeight w:val="560"/>
        </w:trPr>
        <w:tc>
          <w:tcPr>
            <w:tcW w:w="1495" w:type="dxa"/>
            <w:vMerge/>
          </w:tcPr>
          <w:p w:rsidR="007D2AC9" w:rsidRPr="00FE5D72" w:rsidRDefault="007D2AC9"/>
        </w:tc>
        <w:tc>
          <w:tcPr>
            <w:tcW w:w="4262" w:type="dxa"/>
            <w:gridSpan w:val="2"/>
            <w:vMerge/>
          </w:tcPr>
          <w:p w:rsidR="007D2AC9" w:rsidRPr="00FE5D72" w:rsidRDefault="007D2AC9"/>
        </w:tc>
        <w:tc>
          <w:tcPr>
            <w:tcW w:w="1617" w:type="dxa"/>
            <w:vMerge/>
          </w:tcPr>
          <w:p w:rsidR="007D2AC9" w:rsidRPr="00FE5D72" w:rsidRDefault="007D2AC9"/>
        </w:tc>
        <w:tc>
          <w:tcPr>
            <w:tcW w:w="2495" w:type="dxa"/>
            <w:tcBorders>
              <w:top w:val="nil"/>
            </w:tcBorders>
            <w:vAlign w:val="center"/>
          </w:tcPr>
          <w:p w:rsidR="0082564D" w:rsidRDefault="0082564D" w:rsidP="0082564D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7D2AC9" w:rsidRPr="00C015BD" w:rsidRDefault="0082564D" w:rsidP="0082564D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</w:tcBorders>
            <w:vAlign w:val="center"/>
          </w:tcPr>
          <w:p w:rsidR="007D2AC9" w:rsidRPr="00C015BD" w:rsidRDefault="007D2AC9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8F4C78" w:rsidRDefault="008F4C78" w:rsidP="000B0323">
      <w:pPr>
        <w:spacing w:after="0"/>
        <w:ind w:left="3402" w:hanging="2693"/>
        <w:rPr>
          <w:rFonts w:ascii="Arial" w:hAnsi="Arial" w:cs="Arial"/>
          <w:sz w:val="24"/>
        </w:rPr>
        <w:sectPr w:rsidR="008F4C78" w:rsidSect="009A4A0F">
          <w:headerReference w:type="default" r:id="rId11"/>
          <w:footerReference w:type="default" r:id="rId12"/>
          <w:pgSz w:w="16839" w:h="11907" w:orient="landscape" w:code="9"/>
          <w:pgMar w:top="720" w:right="720" w:bottom="720" w:left="720" w:header="360" w:footer="0" w:gutter="0"/>
          <w:cols w:space="708"/>
          <w:docGrid w:linePitch="360"/>
        </w:sectPr>
      </w:pPr>
    </w:p>
    <w:p w:rsidR="008F4C78" w:rsidRDefault="008D7974" w:rsidP="008F4C78">
      <w:pPr>
        <w:spacing w:after="0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7D2AC9">
        <w:rPr>
          <w:rFonts w:ascii="Arial" w:hAnsi="Arial" w:cs="Arial"/>
          <w:sz w:val="24"/>
        </w:rPr>
        <w:t xml:space="preserve">Untuk memberikan keyakinan </w:t>
      </w:r>
      <w:r w:rsidR="008F4C78">
        <w:rPr>
          <w:rFonts w:ascii="Arial" w:hAnsi="Arial" w:cs="Arial"/>
          <w:sz w:val="24"/>
        </w:rPr>
        <w:t>kepada</w:t>
      </w:r>
    </w:p>
    <w:p w:rsidR="008F4C78" w:rsidRDefault="007D2AC9" w:rsidP="008F4C78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l</w:t>
      </w:r>
      <w:r w:rsidR="008F4C78">
        <w:rPr>
          <w:rFonts w:ascii="Arial" w:hAnsi="Arial" w:cs="Arial"/>
          <w:sz w:val="24"/>
        </w:rPr>
        <w:t xml:space="preserve">anggan bahwa semua produk </w:t>
      </w:r>
    </w:p>
    <w:p w:rsidR="008F4C78" w:rsidRDefault="007D2AC9" w:rsidP="008F4C78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esuai dengan</w:t>
      </w:r>
      <w:r w:rsidR="008D7974" w:rsidRPr="008D7974"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 xml:space="preserve">spesifikasi dan </w:t>
      </w:r>
      <w:r w:rsidR="008F4C78">
        <w:rPr>
          <w:rFonts w:ascii="Arial" w:hAnsi="Arial" w:cs="Arial"/>
          <w:sz w:val="24"/>
        </w:rPr>
        <w:t>standar</w:t>
      </w:r>
    </w:p>
    <w:p w:rsidR="008F4C78" w:rsidRDefault="007D2AC9" w:rsidP="008F4C78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ro</w:t>
      </w:r>
      <w:r w:rsidR="008F4C78">
        <w:rPr>
          <w:rFonts w:ascii="Arial" w:hAnsi="Arial" w:cs="Arial"/>
          <w:sz w:val="24"/>
        </w:rPr>
        <w:t>duk sejak penerimaan kabel dari</w:t>
      </w:r>
    </w:p>
    <w:p w:rsidR="008D7974" w:rsidRDefault="007D2AC9" w:rsidP="008F4C78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roduksi sampai pengiriman ke pelanggan</w:t>
      </w:r>
    </w:p>
    <w:p w:rsidR="007D2AC9" w:rsidRPr="008D7974" w:rsidRDefault="007D2AC9" w:rsidP="008F4C78">
      <w:pPr>
        <w:spacing w:after="0"/>
        <w:ind w:left="1985" w:hanging="1985"/>
        <w:rPr>
          <w:rFonts w:ascii="Arial" w:hAnsi="Arial" w:cs="Arial"/>
          <w:sz w:val="24"/>
        </w:rPr>
      </w:pP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efinisi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>-</w:t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</w:p>
    <w:p w:rsidR="008D7974" w:rsidRPr="008D7974" w:rsidRDefault="00FE5BF7" w:rsidP="008F4C78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njelas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>-</w:t>
      </w: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</w:p>
    <w:p w:rsidR="00DD1FCF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 xml:space="preserve">- Instruksi Kerja </w:t>
      </w:r>
      <w:r w:rsidR="00DD1FCF">
        <w:rPr>
          <w:rFonts w:ascii="Arial" w:hAnsi="Arial" w:cs="Arial"/>
          <w:sz w:val="24"/>
        </w:rPr>
        <w:t>Olah Gudang Barang  Jadi</w:t>
      </w:r>
    </w:p>
    <w:p w:rsidR="008D7974" w:rsidRDefault="00DD1FCF" w:rsidP="00DD1FCF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</w:t>
      </w:r>
      <w:r w:rsidR="007D2AC9">
        <w:rPr>
          <w:rFonts w:ascii="Arial" w:hAnsi="Arial" w:cs="Arial"/>
          <w:sz w:val="24"/>
        </w:rPr>
        <w:t>IK.08</w:t>
      </w:r>
      <w:r w:rsidR="008D7974" w:rsidRPr="008D7974">
        <w:rPr>
          <w:rFonts w:ascii="Arial" w:hAnsi="Arial" w:cs="Arial"/>
          <w:sz w:val="24"/>
        </w:rPr>
        <w:t>.02.01</w:t>
      </w:r>
      <w:r>
        <w:rPr>
          <w:rFonts w:ascii="Arial" w:hAnsi="Arial" w:cs="Arial"/>
          <w:sz w:val="24"/>
        </w:rPr>
        <w:t>)</w:t>
      </w:r>
    </w:p>
    <w:p w:rsidR="007D2AC9" w:rsidRDefault="00DD1FCF" w:rsidP="002C75C8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7D2AC9">
        <w:rPr>
          <w:rFonts w:ascii="Arial" w:hAnsi="Arial" w:cs="Arial"/>
          <w:sz w:val="24"/>
        </w:rPr>
        <w:t>- Ins</w:t>
      </w:r>
      <w:r>
        <w:rPr>
          <w:rFonts w:ascii="Arial" w:hAnsi="Arial" w:cs="Arial"/>
          <w:sz w:val="24"/>
        </w:rPr>
        <w:t>truksi Kerja Mesin Coiling (</w:t>
      </w:r>
      <w:r w:rsidR="007D2AC9">
        <w:rPr>
          <w:rFonts w:ascii="Arial" w:hAnsi="Arial" w:cs="Arial"/>
          <w:sz w:val="24"/>
        </w:rPr>
        <w:t>IK.08.02.02</w:t>
      </w:r>
      <w:r>
        <w:rPr>
          <w:rFonts w:ascii="Arial" w:hAnsi="Arial" w:cs="Arial"/>
          <w:sz w:val="24"/>
        </w:rPr>
        <w:t>)</w:t>
      </w:r>
    </w:p>
    <w:p w:rsidR="002C75C8" w:rsidRDefault="002C75C8" w:rsidP="002C75C8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2C75C8">
        <w:rPr>
          <w:rFonts w:ascii="Arial" w:hAnsi="Arial" w:cs="Arial"/>
          <w:sz w:val="24"/>
        </w:rPr>
        <w:t>- Instruksi</w:t>
      </w:r>
      <w:r>
        <w:rPr>
          <w:rFonts w:ascii="Arial" w:hAnsi="Arial" w:cs="Arial"/>
          <w:sz w:val="24"/>
        </w:rPr>
        <w:t xml:space="preserve"> Kerja Muat &amp; Pengiriman Barang</w:t>
      </w:r>
    </w:p>
    <w:p w:rsidR="002C75C8" w:rsidRDefault="002C75C8" w:rsidP="002C75C8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IK.08.02.03</w:t>
      </w:r>
      <w:r w:rsidRPr="002C75C8">
        <w:rPr>
          <w:rFonts w:ascii="Arial" w:hAnsi="Arial" w:cs="Arial"/>
          <w:sz w:val="24"/>
        </w:rPr>
        <w:t>)</w:t>
      </w:r>
    </w:p>
    <w:p w:rsidR="00861C4D" w:rsidRDefault="00DD1FCF" w:rsidP="008F4C78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861C4D">
        <w:rPr>
          <w:rFonts w:ascii="Arial" w:hAnsi="Arial" w:cs="Arial"/>
          <w:sz w:val="24"/>
        </w:rPr>
        <w:t>- Instruksi Ker</w:t>
      </w:r>
      <w:r>
        <w:rPr>
          <w:rFonts w:ascii="Arial" w:hAnsi="Arial" w:cs="Arial"/>
          <w:sz w:val="24"/>
        </w:rPr>
        <w:t>ja Rewind 1600 (</w:t>
      </w:r>
      <w:r w:rsidR="000B0323">
        <w:rPr>
          <w:rFonts w:ascii="Arial" w:hAnsi="Arial" w:cs="Arial"/>
          <w:sz w:val="24"/>
        </w:rPr>
        <w:t>IK.08.02.04</w:t>
      </w:r>
      <w:r>
        <w:rPr>
          <w:rFonts w:ascii="Arial" w:hAnsi="Arial" w:cs="Arial"/>
          <w:sz w:val="24"/>
        </w:rPr>
        <w:t>)</w:t>
      </w:r>
    </w:p>
    <w:p w:rsidR="00DD1FCF" w:rsidRDefault="00DD1FCF" w:rsidP="008F4C78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0B0323">
        <w:rPr>
          <w:rFonts w:ascii="Arial" w:hAnsi="Arial" w:cs="Arial"/>
          <w:sz w:val="24"/>
        </w:rPr>
        <w:t>- Instruk</w:t>
      </w:r>
      <w:r>
        <w:rPr>
          <w:rFonts w:ascii="Arial" w:hAnsi="Arial" w:cs="Arial"/>
          <w:sz w:val="24"/>
        </w:rPr>
        <w:t>si Kerja Muat RC, Grounding dan</w:t>
      </w:r>
    </w:p>
    <w:p w:rsidR="000B0323" w:rsidRDefault="00DD1FCF" w:rsidP="00DD1FCF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Flat Copper</w:t>
      </w:r>
      <w:r>
        <w:rPr>
          <w:rFonts w:ascii="Arial" w:hAnsi="Arial" w:cs="Arial"/>
          <w:sz w:val="24"/>
        </w:rPr>
        <w:tab/>
        <w:t>(</w:t>
      </w:r>
      <w:r w:rsidR="000B0323">
        <w:rPr>
          <w:rFonts w:ascii="Arial" w:hAnsi="Arial" w:cs="Arial"/>
          <w:sz w:val="24"/>
        </w:rPr>
        <w:t>IK.08.02.05</w:t>
      </w:r>
      <w:r>
        <w:rPr>
          <w:rFonts w:ascii="Arial" w:hAnsi="Arial" w:cs="Arial"/>
          <w:sz w:val="24"/>
        </w:rPr>
        <w:t>)</w:t>
      </w:r>
    </w:p>
    <w:p w:rsidR="00DD1FCF" w:rsidRDefault="00DD1FCF" w:rsidP="000B0323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A77A43">
        <w:rPr>
          <w:rFonts w:ascii="Arial" w:hAnsi="Arial" w:cs="Arial"/>
          <w:sz w:val="24"/>
        </w:rPr>
        <w:t>- Instruks</w:t>
      </w:r>
      <w:r>
        <w:rPr>
          <w:rFonts w:ascii="Arial" w:hAnsi="Arial" w:cs="Arial"/>
          <w:sz w:val="24"/>
        </w:rPr>
        <w:t>i Kerja Pencatatan Label Barang</w:t>
      </w:r>
    </w:p>
    <w:p w:rsidR="00A77A43" w:rsidRDefault="00DD1FCF" w:rsidP="00DD1FCF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Jadi (</w:t>
      </w:r>
      <w:r w:rsidR="00A77A43">
        <w:rPr>
          <w:rFonts w:ascii="Arial" w:hAnsi="Arial" w:cs="Arial"/>
          <w:sz w:val="24"/>
        </w:rPr>
        <w:t>IK.08.02.06</w:t>
      </w:r>
      <w:r>
        <w:rPr>
          <w:rFonts w:ascii="Arial" w:hAnsi="Arial" w:cs="Arial"/>
          <w:sz w:val="24"/>
        </w:rPr>
        <w:t>)</w:t>
      </w:r>
    </w:p>
    <w:p w:rsidR="00DD1FCF" w:rsidRDefault="00DD1FCF" w:rsidP="00DD1FCF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Format terkait</w:t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>- Surat Jalan (F.08.02.00.01)</w:t>
      </w:r>
    </w:p>
    <w:p w:rsidR="00DD1FCF" w:rsidRDefault="00DD1FCF" w:rsidP="00DD1FCF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Return Barang (F.08.02.00.02)</w:t>
      </w:r>
    </w:p>
    <w:p w:rsidR="00DD1FCF" w:rsidRDefault="00DD1FCF" w:rsidP="00DD1FCF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Order Harian (F.08.02.00.03)</w:t>
      </w:r>
    </w:p>
    <w:p w:rsidR="00DD1FCF" w:rsidRDefault="00DD1FCF" w:rsidP="00DD1FCF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Laporan Order Kerja Gudang</w:t>
      </w:r>
    </w:p>
    <w:p w:rsidR="00DD1FCF" w:rsidRDefault="00DD1FCF" w:rsidP="00DD1FCF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  (F.08.02.00.04)</w:t>
      </w:r>
    </w:p>
    <w:p w:rsidR="002C75C8" w:rsidRDefault="002C75C8" w:rsidP="00E36DB2">
      <w:pPr>
        <w:spacing w:after="0"/>
        <w:ind w:left="2880"/>
        <w:rPr>
          <w:rFonts w:ascii="Arial" w:hAnsi="Arial" w:cs="Arial"/>
          <w:sz w:val="24"/>
        </w:rPr>
      </w:pPr>
    </w:p>
    <w:p w:rsidR="00E36DB2" w:rsidRDefault="00E36DB2" w:rsidP="00E36DB2">
      <w:pPr>
        <w:spacing w:after="0"/>
        <w:ind w:left="2880"/>
        <w:rPr>
          <w:rFonts w:ascii="Arial" w:hAnsi="Arial" w:cs="Arial"/>
          <w:sz w:val="24"/>
        </w:rPr>
      </w:pP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lastRenderedPageBreak/>
        <w:t>Purpose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  <w:t>To give confidence to customers because of</w:t>
      </w:r>
    </w:p>
    <w:p w:rsidR="00DD1FCF" w:rsidRPr="00E36DB2" w:rsidRDefault="00DD1FCF" w:rsidP="00DD1FCF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all the products</w:t>
      </w:r>
      <w:r w:rsidRPr="00E36DB2">
        <w:rPr>
          <w:rFonts w:ascii="Arial" w:hAnsi="Arial" w:cs="Arial"/>
          <w:i/>
          <w:sz w:val="24"/>
        </w:rPr>
        <w:t xml:space="preserve"> according to specifications </w:t>
      </w:r>
    </w:p>
    <w:p w:rsidR="00DD1FCF" w:rsidRPr="00E36DB2" w:rsidRDefault="00DD1FCF" w:rsidP="00DD1FCF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 xml:space="preserve">and standards products since </w:t>
      </w:r>
      <w:r w:rsidRPr="00E36DB2">
        <w:rPr>
          <w:rFonts w:ascii="Arial" w:hAnsi="Arial" w:cs="Arial"/>
          <w:i/>
          <w:sz w:val="24"/>
        </w:rPr>
        <w:t xml:space="preserve">production </w:t>
      </w:r>
    </w:p>
    <w:p w:rsidR="00DD1FCF" w:rsidRPr="00E36DB2" w:rsidRDefault="00DD1FCF" w:rsidP="00DD1FCF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until delivery to the customer</w:t>
      </w:r>
      <w:r w:rsidRPr="00E36DB2">
        <w:rPr>
          <w:rFonts w:ascii="Arial" w:hAnsi="Arial" w:cs="Arial"/>
          <w:i/>
          <w:sz w:val="24"/>
        </w:rPr>
        <w:t>.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 xml:space="preserve"> 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Definition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  <w:t>-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Explanation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  <w:t>-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</w:p>
    <w:p w:rsidR="00DD1FCF" w:rsidRPr="00E36DB2" w:rsidRDefault="005E1035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Related Document</w:t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  <w:t xml:space="preserve">- Instruksi Kerja Olah Gudang Barang Jadi </w:t>
      </w:r>
    </w:p>
    <w:p w:rsidR="005E1035" w:rsidRPr="00E36DB2" w:rsidRDefault="005E1035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 xml:space="preserve">  (IK.08.02.01)</w:t>
      </w:r>
    </w:p>
    <w:p w:rsidR="005E1035" w:rsidRPr="00E36DB2" w:rsidRDefault="005E1035" w:rsidP="002C75C8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- Instruksi Kerja Mesin Coiling (IK.08.02.02)</w:t>
      </w:r>
    </w:p>
    <w:p w:rsidR="002C75C8" w:rsidRPr="00E36DB2" w:rsidRDefault="002C75C8" w:rsidP="002C75C8">
      <w:pPr>
        <w:spacing w:after="0"/>
        <w:ind w:left="288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- Instruksi Kerja Muat &amp; Pengiriman Barang</w:t>
      </w:r>
    </w:p>
    <w:p w:rsidR="002C75C8" w:rsidRPr="00E36DB2" w:rsidRDefault="002C75C8" w:rsidP="002C75C8">
      <w:pPr>
        <w:spacing w:after="0"/>
        <w:ind w:left="288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 xml:space="preserve">  (</w:t>
      </w:r>
      <w:r w:rsidR="0082564D">
        <w:rPr>
          <w:rFonts w:ascii="Arial" w:hAnsi="Arial" w:cs="Arial"/>
          <w:i/>
          <w:sz w:val="24"/>
        </w:rPr>
        <w:t>IK.08.02.03</w:t>
      </w:r>
      <w:r w:rsidRPr="00E36DB2">
        <w:rPr>
          <w:rFonts w:ascii="Arial" w:hAnsi="Arial" w:cs="Arial"/>
          <w:i/>
          <w:sz w:val="24"/>
        </w:rPr>
        <w:t>)</w:t>
      </w:r>
    </w:p>
    <w:p w:rsidR="005E1035" w:rsidRPr="00E36DB2" w:rsidRDefault="005E1035" w:rsidP="005E1035">
      <w:pPr>
        <w:spacing w:after="0"/>
        <w:ind w:left="2705" w:firstLine="175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- Instruksi Kerja Rewind 1600 (IK.08.02.04)</w:t>
      </w:r>
    </w:p>
    <w:p w:rsidR="005E1035" w:rsidRPr="00E36DB2" w:rsidRDefault="005E1035" w:rsidP="005E1035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- Instruksi Kerja Muat RC, Grounding dan</w:t>
      </w:r>
    </w:p>
    <w:p w:rsidR="005E1035" w:rsidRPr="00E36DB2" w:rsidRDefault="005E1035" w:rsidP="005E1035">
      <w:pPr>
        <w:spacing w:after="0"/>
        <w:ind w:left="2705" w:firstLine="175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 xml:space="preserve">  Flat Copper</w:t>
      </w:r>
      <w:r w:rsidRPr="00E36DB2">
        <w:rPr>
          <w:rFonts w:ascii="Arial" w:hAnsi="Arial" w:cs="Arial"/>
          <w:i/>
          <w:sz w:val="24"/>
        </w:rPr>
        <w:tab/>
        <w:t>(IK.08.02.05)</w:t>
      </w:r>
    </w:p>
    <w:p w:rsidR="005E1035" w:rsidRPr="00E36DB2" w:rsidRDefault="005E1035" w:rsidP="005E1035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- Instruksi Kerja Pencatatan Label Barang</w:t>
      </w:r>
    </w:p>
    <w:p w:rsidR="005E1035" w:rsidRPr="00E36DB2" w:rsidRDefault="005E1035" w:rsidP="005E1035">
      <w:pPr>
        <w:spacing w:after="0"/>
        <w:ind w:left="288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 xml:space="preserve">  Jadi (IK.08.02.06)</w:t>
      </w:r>
    </w:p>
    <w:p w:rsidR="005E1035" w:rsidRPr="00E36DB2" w:rsidRDefault="005E1035" w:rsidP="005E1035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Related Format</w:t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  <w:t>- Surat Jalan (F.08.02.00.01)</w:t>
      </w:r>
    </w:p>
    <w:p w:rsidR="005E1035" w:rsidRPr="00E36DB2" w:rsidRDefault="005E1035" w:rsidP="005E1035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- Return Barang (F.08.02.00.02)</w:t>
      </w:r>
    </w:p>
    <w:p w:rsidR="005E1035" w:rsidRPr="00E36DB2" w:rsidRDefault="005E1035" w:rsidP="005E1035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- Order Harian (F.08.02.00.03)</w:t>
      </w:r>
    </w:p>
    <w:p w:rsidR="005E1035" w:rsidRPr="00E36DB2" w:rsidRDefault="005E1035" w:rsidP="005E1035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- Laporan Order Kerja Gudang</w:t>
      </w:r>
    </w:p>
    <w:p w:rsidR="005E1035" w:rsidRPr="00E36DB2" w:rsidRDefault="005E1035" w:rsidP="005E1035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 xml:space="preserve">  (F.08.02.00.04)</w:t>
      </w:r>
    </w:p>
    <w:p w:rsidR="00DD1FCF" w:rsidRDefault="00E81D8B" w:rsidP="00E36DB2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E36DB2" w:rsidRDefault="00E36DB2" w:rsidP="00E36DB2">
      <w:pPr>
        <w:spacing w:after="0"/>
        <w:rPr>
          <w:rFonts w:ascii="Arial" w:hAnsi="Arial" w:cs="Arial"/>
          <w:sz w:val="24"/>
        </w:rPr>
      </w:pPr>
    </w:p>
    <w:p w:rsidR="008F4C78" w:rsidRDefault="00E36DB2" w:rsidP="00E36DB2">
      <w:pPr>
        <w:tabs>
          <w:tab w:val="left" w:pos="2835"/>
        </w:tabs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ab/>
        <w:t>- Nota Muat (F.08.02.00.05)</w:t>
      </w:r>
    </w:p>
    <w:p w:rsidR="00E36DB2" w:rsidRDefault="00E36DB2" w:rsidP="00E36DB2">
      <w:pPr>
        <w:tabs>
          <w:tab w:val="left" w:pos="2835"/>
        </w:tabs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  <w:t>- Delivery Order (F.09.02.00.05)</w:t>
      </w:r>
    </w:p>
    <w:p w:rsidR="002C75C8" w:rsidRDefault="00E36DB2" w:rsidP="00E81D8B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E36DB2" w:rsidRPr="00E36DB2" w:rsidRDefault="00E36DB2" w:rsidP="00E81D8B">
      <w:pPr>
        <w:spacing w:after="0"/>
        <w:rPr>
          <w:rFonts w:ascii="Arial" w:hAnsi="Arial" w:cs="Arial"/>
          <w:i/>
          <w:sz w:val="24"/>
        </w:rPr>
      </w:pPr>
      <w:r>
        <w:rPr>
          <w:rFonts w:ascii="Arial" w:hAnsi="Arial" w:cs="Arial"/>
          <w:sz w:val="24"/>
        </w:rPr>
        <w:lastRenderedPageBreak/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E36DB2">
        <w:rPr>
          <w:rFonts w:ascii="Arial" w:hAnsi="Arial" w:cs="Arial"/>
          <w:i/>
          <w:sz w:val="24"/>
        </w:rPr>
        <w:t>-</w:t>
      </w:r>
      <w:r>
        <w:rPr>
          <w:rFonts w:ascii="Arial" w:hAnsi="Arial" w:cs="Arial"/>
          <w:sz w:val="24"/>
        </w:rPr>
        <w:t xml:space="preserve"> </w:t>
      </w:r>
      <w:r w:rsidRPr="00E36DB2">
        <w:rPr>
          <w:rFonts w:ascii="Arial" w:hAnsi="Arial" w:cs="Arial"/>
          <w:i/>
          <w:sz w:val="24"/>
        </w:rPr>
        <w:t>Nota Muat (F.08.02.00.05)</w:t>
      </w:r>
      <w:r w:rsidRPr="00E36DB2">
        <w:rPr>
          <w:rFonts w:ascii="Arial" w:hAnsi="Arial" w:cs="Arial"/>
          <w:i/>
          <w:sz w:val="24"/>
        </w:rPr>
        <w:tab/>
      </w:r>
    </w:p>
    <w:p w:rsidR="00E36DB2" w:rsidRPr="00E36DB2" w:rsidRDefault="00E36DB2" w:rsidP="00E36DB2">
      <w:pPr>
        <w:tabs>
          <w:tab w:val="left" w:pos="2835"/>
        </w:tabs>
        <w:spacing w:after="0"/>
        <w:rPr>
          <w:rFonts w:ascii="Arial" w:hAnsi="Arial" w:cs="Arial"/>
          <w:i/>
          <w:sz w:val="24"/>
        </w:rPr>
        <w:sectPr w:rsidR="00E36DB2" w:rsidRPr="00E36DB2" w:rsidSect="002C75C8">
          <w:type w:val="continuous"/>
          <w:pgSz w:w="16839" w:h="11907" w:orient="landscape" w:code="9"/>
          <w:pgMar w:top="720" w:right="720" w:bottom="720" w:left="720" w:header="360" w:footer="212" w:gutter="0"/>
          <w:cols w:num="2" w:space="173"/>
          <w:docGrid w:linePitch="360"/>
        </w:sectPr>
      </w:pP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- Delivery Order (F.09.02.00.05)</w:t>
      </w:r>
    </w:p>
    <w:p w:rsidR="008D7974" w:rsidRPr="008D7974" w:rsidRDefault="008D7974" w:rsidP="008D7974">
      <w:pPr>
        <w:rPr>
          <w:rFonts w:ascii="Arial" w:hAnsi="Arial" w:cs="Arial"/>
          <w:sz w:val="24"/>
        </w:rPr>
      </w:pPr>
    </w:p>
    <w:p w:rsidR="008728C1" w:rsidRPr="008D7974" w:rsidRDefault="008728C1">
      <w:pPr>
        <w:rPr>
          <w:sz w:val="24"/>
        </w:rPr>
      </w:pPr>
    </w:p>
    <w:p w:rsidR="008728C1" w:rsidRPr="008D7974" w:rsidRDefault="008728C1">
      <w:pPr>
        <w:rPr>
          <w:sz w:val="24"/>
        </w:rPr>
      </w:pPr>
    </w:p>
    <w:p w:rsidR="00E2041E" w:rsidRDefault="00E2041E"/>
    <w:p w:rsidR="002C75C8" w:rsidRDefault="002C75C8"/>
    <w:p w:rsidR="002C75C8" w:rsidRDefault="002C75C8"/>
    <w:p w:rsidR="00E36DB2" w:rsidRDefault="00E36DB2"/>
    <w:p w:rsidR="00E36DB2" w:rsidRDefault="00E36DB2"/>
    <w:p w:rsidR="00E36DB2" w:rsidRDefault="00E36DB2"/>
    <w:tbl>
      <w:tblPr>
        <w:tblpPr w:leftFromText="180" w:rightFromText="180" w:vertAnchor="text" w:horzAnchor="margin" w:tblpXSpec="center" w:tblpY="295"/>
        <w:tblW w:w="9360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E2041E" w:rsidRPr="00E2041E" w:rsidTr="00E2041E">
        <w:trPr>
          <w:cantSplit/>
          <w:trHeight w:hRule="exact" w:val="578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>
              <w:rPr>
                <w:rFonts w:ascii="Arial" w:hAnsi="Arial"/>
                <w:sz w:val="24"/>
                <w:u w:val="single"/>
              </w:rPr>
              <w:t xml:space="preserve">buat </w:t>
            </w:r>
            <w:r w:rsidRPr="00E2041E">
              <w:rPr>
                <w:rFonts w:ascii="Arial" w:hAnsi="Arial"/>
                <w:sz w:val="24"/>
                <w:u w:val="single"/>
                <w:lang w:val="en-US"/>
              </w:rPr>
              <w:t>oleh</w:t>
            </w:r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 xml:space="preserve">Made </w:t>
            </w:r>
            <w:r w:rsidRPr="00E2041E">
              <w:rPr>
                <w:rFonts w:ascii="Arial" w:hAnsi="Arial"/>
                <w:i/>
              </w:rPr>
              <w:t>By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>
              <w:rPr>
                <w:rFonts w:ascii="Arial" w:hAnsi="Arial"/>
                <w:sz w:val="24"/>
                <w:u w:val="single"/>
              </w:rPr>
              <w:t>periksa</w:t>
            </w:r>
            <w:r w:rsidRPr="00E2041E">
              <w:rPr>
                <w:rFonts w:ascii="Arial" w:hAnsi="Arial"/>
                <w:sz w:val="24"/>
                <w:u w:val="single"/>
                <w:lang w:val="en-US"/>
              </w:rPr>
              <w:t xml:space="preserve"> oleh</w:t>
            </w:r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Checked</w:t>
            </w:r>
            <w:r w:rsidRPr="00E2041E">
              <w:rPr>
                <w:rFonts w:ascii="Arial" w:hAnsi="Arial"/>
                <w:i/>
              </w:rPr>
              <w:t xml:space="preserve"> By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 w:rsidRPr="00E2041E">
              <w:rPr>
                <w:rFonts w:ascii="Arial" w:hAnsi="Arial"/>
                <w:sz w:val="24"/>
                <w:u w:val="single"/>
              </w:rPr>
              <w:t>setuju</w:t>
            </w:r>
            <w:r w:rsidRPr="00E2041E">
              <w:rPr>
                <w:rFonts w:ascii="Arial" w:hAnsi="Arial"/>
                <w:sz w:val="24"/>
                <w:u w:val="single"/>
                <w:lang w:val="en-US"/>
              </w:rPr>
              <w:t>i oleh</w:t>
            </w:r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 w:rsidRPr="00E2041E">
              <w:rPr>
                <w:rFonts w:ascii="Arial" w:hAnsi="Arial"/>
                <w:i/>
              </w:rPr>
              <w:t>Approved By</w:t>
            </w:r>
          </w:p>
        </w:tc>
      </w:tr>
      <w:tr w:rsidR="00E2041E" w:rsidRPr="00E2041E" w:rsidTr="00CB55B5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</w:tc>
      </w:tr>
      <w:tr w:rsidR="00E2041E" w:rsidRPr="00E2041E" w:rsidTr="00025647">
        <w:trPr>
          <w:cantSplit/>
          <w:trHeight w:hRule="exact" w:val="515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Mgr. Gudang B. Jadi</w:t>
            </w:r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Warehouse FG Manager</w:t>
            </w:r>
          </w:p>
        </w:tc>
        <w:tc>
          <w:tcPr>
            <w:tcW w:w="3218" w:type="dxa"/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Wakil Manajemen</w:t>
            </w:r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Direktur</w:t>
            </w:r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Director</w:t>
            </w:r>
          </w:p>
        </w:tc>
      </w:tr>
      <w:tr w:rsidR="00E2041E" w:rsidRPr="00E2041E" w:rsidTr="00CB55B5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E2041E" w:rsidRPr="00E2041E" w:rsidRDefault="00E2041E" w:rsidP="00CB55B5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041E" w:rsidRPr="00E2041E" w:rsidRDefault="00E2041E" w:rsidP="00CB55B5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E2041E" w:rsidRDefault="00E2041E" w:rsidP="00E2041E">
      <w:pPr>
        <w:jc w:val="center"/>
      </w:pPr>
    </w:p>
    <w:sectPr w:rsidR="00E2041E" w:rsidSect="002C75C8">
      <w:type w:val="continuous"/>
      <w:pgSz w:w="16839" w:h="11907" w:orient="landscape" w:code="9"/>
      <w:pgMar w:top="720" w:right="720" w:bottom="720" w:left="720" w:header="360" w:footer="21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1B14" w:rsidRDefault="00891B14" w:rsidP="005859D1">
      <w:pPr>
        <w:spacing w:after="0" w:line="240" w:lineRule="auto"/>
      </w:pPr>
      <w:r>
        <w:separator/>
      </w:r>
    </w:p>
  </w:endnote>
  <w:end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Pr="00E2041E" w:rsidRDefault="007C72D5" w:rsidP="00E36DB2">
    <w:pPr>
      <w:pStyle w:val="Footer"/>
      <w:pBdr>
        <w:top w:val="single" w:sz="4" w:space="12" w:color="D9D9D9" w:themeColor="background1" w:themeShade="D9"/>
      </w:pBdr>
      <w:spacing w:before="100" w:beforeAutospacing="1"/>
      <w:ind w:left="1440"/>
      <w:rPr>
        <w:rFonts w:ascii="Arial" w:hAnsi="Arial" w:cs="Arial"/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2C75C8">
      <w:rPr>
        <w:rFonts w:ascii="Arial" w:hAnsi="Arial" w:cs="Arial"/>
        <w:u w:val="single"/>
      </w:rPr>
      <w:t>Halaman</w:t>
    </w:r>
    <w:r w:rsidR="002C75C8">
      <w:rPr>
        <w:rFonts w:ascii="Arial" w:hAnsi="Arial" w:cs="Arial"/>
      </w:rPr>
      <w:t xml:space="preserve">  </w:t>
    </w:r>
    <w:sdt>
      <w:sdtPr>
        <w:rPr>
          <w:rFonts w:ascii="Arial" w:hAnsi="Arial" w:cs="Arial"/>
        </w:rPr>
        <w:id w:val="-114758164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Pr="00E2041E">
          <w:rPr>
            <w:rFonts w:ascii="Arial" w:hAnsi="Arial" w:cs="Arial"/>
          </w:rPr>
          <w:fldChar w:fldCharType="begin"/>
        </w:r>
        <w:r w:rsidRPr="00E2041E">
          <w:rPr>
            <w:rFonts w:ascii="Arial" w:hAnsi="Arial" w:cs="Arial"/>
          </w:rPr>
          <w:instrText xml:space="preserve"> PAGE   \* MERGEFORMAT </w:instrText>
        </w:r>
        <w:r w:rsidRPr="00E2041E">
          <w:rPr>
            <w:rFonts w:ascii="Arial" w:hAnsi="Arial" w:cs="Arial"/>
          </w:rPr>
          <w:fldChar w:fldCharType="separate"/>
        </w:r>
        <w:r w:rsidR="00422C6D" w:rsidRPr="00422C6D">
          <w:rPr>
            <w:rFonts w:ascii="Arial" w:hAnsi="Arial" w:cs="Arial"/>
            <w:b/>
            <w:bCs/>
            <w:noProof/>
          </w:rPr>
          <w:t>2</w:t>
        </w:r>
        <w:r w:rsidRPr="00E2041E">
          <w:rPr>
            <w:rFonts w:ascii="Arial" w:hAnsi="Arial" w:cs="Arial"/>
            <w:b/>
            <w:bCs/>
            <w:noProof/>
          </w:rPr>
          <w:fldChar w:fldCharType="end"/>
        </w:r>
        <w:r w:rsidRPr="00E2041E">
          <w:rPr>
            <w:rFonts w:ascii="Arial" w:hAnsi="Arial" w:cs="Arial"/>
            <w:b/>
            <w:bCs/>
            <w:noProof/>
          </w:rPr>
          <w:t xml:space="preserve"> </w:t>
        </w:r>
        <w:r w:rsidRPr="00E2041E">
          <w:rPr>
            <w:rFonts w:ascii="Arial" w:hAnsi="Arial" w:cs="Arial"/>
            <w:b/>
            <w:bCs/>
          </w:rPr>
          <w:t xml:space="preserve">/ </w:t>
        </w:r>
        <w:r w:rsidR="00E2041E" w:rsidRPr="00E2041E">
          <w:rPr>
            <w:rFonts w:ascii="Arial" w:hAnsi="Arial" w:cs="Arial"/>
            <w:color w:val="808080" w:themeColor="background1" w:themeShade="80"/>
            <w:spacing w:val="60"/>
          </w:rPr>
          <w:t>3</w:t>
        </w:r>
      </w:sdtContent>
    </w:sdt>
  </w:p>
  <w:p w:rsidR="00267A55" w:rsidRPr="002C75C8" w:rsidRDefault="002C75C8">
    <w:pPr>
      <w:pStyle w:val="Footer"/>
      <w:rPr>
        <w:rFonts w:ascii="Arial" w:hAnsi="Arial" w:cs="Arial"/>
        <w:i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2C75C8">
      <w:rPr>
        <w:rFonts w:ascii="Arial" w:hAnsi="Arial" w:cs="Arial"/>
        <w:i/>
        <w:sz w:val="20"/>
      </w:rPr>
      <w:t>Page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1B14" w:rsidRDefault="00891B14" w:rsidP="005859D1">
      <w:pPr>
        <w:spacing w:after="0" w:line="240" w:lineRule="auto"/>
      </w:pPr>
      <w:r>
        <w:separator/>
      </w:r>
    </w:p>
  </w:footnote>
  <w:foot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62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9888"/>
      <w:gridCol w:w="2126"/>
      <w:gridCol w:w="2070"/>
    </w:tblGrid>
    <w:tr w:rsidR="00267A55" w:rsidTr="00F24D7C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267A55" w:rsidRDefault="007129AA" w:rsidP="006F513B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9264" behindDoc="1" locked="0" layoutInCell="1" allowOverlap="1" wp14:anchorId="00EC1B6F" wp14:editId="7CE53116">
                <wp:simplePos x="0" y="0"/>
                <wp:positionH relativeFrom="column">
                  <wp:posOffset>-5715</wp:posOffset>
                </wp:positionH>
                <wp:positionV relativeFrom="paragraph">
                  <wp:posOffset>50800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9888" w:type="dxa"/>
          <w:vMerge w:val="restart"/>
          <w:vAlign w:val="center"/>
        </w:tcPr>
        <w:p w:rsidR="00267A55" w:rsidRDefault="00795078" w:rsidP="006F513B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  <w:u w:val="single"/>
            </w:rPr>
          </w:pPr>
          <w:r w:rsidRPr="00F24D7C">
            <w:rPr>
              <w:rFonts w:ascii="Arial" w:hAnsi="Arial" w:cs="Arial"/>
              <w:bCs/>
              <w:sz w:val="28"/>
              <w:szCs w:val="28"/>
              <w:u w:val="single"/>
            </w:rPr>
            <w:t xml:space="preserve">DEPARTEMEN </w:t>
          </w:r>
          <w:r w:rsidR="00BF0930" w:rsidRPr="00F24D7C">
            <w:rPr>
              <w:rFonts w:ascii="Arial" w:hAnsi="Arial" w:cs="Arial"/>
              <w:bCs/>
              <w:sz w:val="28"/>
              <w:szCs w:val="28"/>
              <w:u w:val="single"/>
            </w:rPr>
            <w:t>GUDANG BARANG JADI</w:t>
          </w:r>
        </w:p>
        <w:p w:rsidR="00F24D7C" w:rsidRPr="00F24D7C" w:rsidRDefault="00F24D7C" w:rsidP="006F513B">
          <w:pPr>
            <w:pStyle w:val="Header"/>
            <w:jc w:val="center"/>
            <w:rPr>
              <w:rFonts w:ascii="Arial" w:hAnsi="Arial" w:cs="Arial"/>
              <w:bCs/>
              <w:i/>
              <w:sz w:val="28"/>
              <w:szCs w:val="28"/>
            </w:rPr>
          </w:pPr>
          <w:r w:rsidRPr="00F24D7C">
            <w:rPr>
              <w:rFonts w:ascii="Arial" w:hAnsi="Arial" w:cs="Arial"/>
              <w:bCs/>
              <w:i/>
              <w:sz w:val="24"/>
              <w:szCs w:val="28"/>
            </w:rPr>
            <w:t>WAREHOUSE FINISH</w:t>
          </w:r>
          <w:r>
            <w:rPr>
              <w:rFonts w:ascii="Arial" w:hAnsi="Arial" w:cs="Arial"/>
              <w:bCs/>
              <w:i/>
              <w:sz w:val="24"/>
              <w:szCs w:val="28"/>
            </w:rPr>
            <w:t>ED</w:t>
          </w:r>
          <w:r w:rsidRPr="00F24D7C">
            <w:rPr>
              <w:rFonts w:ascii="Arial" w:hAnsi="Arial" w:cs="Arial"/>
              <w:bCs/>
              <w:i/>
              <w:sz w:val="24"/>
              <w:szCs w:val="28"/>
            </w:rPr>
            <w:t xml:space="preserve"> GOODS DEPARTEMENT</w:t>
          </w:r>
        </w:p>
      </w:tc>
      <w:tc>
        <w:tcPr>
          <w:tcW w:w="4196" w:type="dxa"/>
          <w:gridSpan w:val="2"/>
          <w:vAlign w:val="center"/>
        </w:tcPr>
        <w:p w:rsidR="00267A55" w:rsidRPr="00284222" w:rsidRDefault="00267A55" w:rsidP="006F513B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F24D7C" w:rsidTr="00F24D7C">
      <w:trPr>
        <w:cantSplit/>
        <w:trHeight w:val="356"/>
      </w:trPr>
      <w:tc>
        <w:tcPr>
          <w:tcW w:w="1878" w:type="dxa"/>
          <w:vMerge/>
        </w:tcPr>
        <w:p w:rsidR="00F24D7C" w:rsidRDefault="00F24D7C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9888" w:type="dxa"/>
          <w:vMerge/>
          <w:vAlign w:val="center"/>
        </w:tcPr>
        <w:p w:rsidR="00F24D7C" w:rsidRDefault="00F24D7C" w:rsidP="006F513B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2126" w:type="dxa"/>
          <w:tcBorders>
            <w:right w:val="single" w:sz="4" w:space="0" w:color="auto"/>
          </w:tcBorders>
          <w:vAlign w:val="center"/>
        </w:tcPr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No. Registrasi</w:t>
          </w:r>
        </w:p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Registration No.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F24D7C" w:rsidRPr="008C7174" w:rsidRDefault="00F24D7C" w:rsidP="00BF0930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08.02</w:t>
          </w:r>
        </w:p>
      </w:tc>
    </w:tr>
    <w:tr w:rsidR="00F24D7C" w:rsidTr="00F24D7C">
      <w:trPr>
        <w:cantSplit/>
        <w:trHeight w:val="356"/>
      </w:trPr>
      <w:tc>
        <w:tcPr>
          <w:tcW w:w="1878" w:type="dxa"/>
          <w:vMerge/>
        </w:tcPr>
        <w:p w:rsidR="00F24D7C" w:rsidRDefault="00F24D7C" w:rsidP="006F513B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9888" w:type="dxa"/>
          <w:vMerge w:val="restart"/>
          <w:vAlign w:val="center"/>
        </w:tcPr>
        <w:p w:rsidR="00F24D7C" w:rsidRDefault="00F24D7C" w:rsidP="006F513B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  <w:u w:val="single"/>
            </w:rPr>
          </w:pPr>
          <w:r w:rsidRPr="00F24D7C">
            <w:rPr>
              <w:rFonts w:ascii="Arial" w:hAnsi="Arial" w:cs="Arial"/>
              <w:bCs/>
              <w:sz w:val="28"/>
              <w:szCs w:val="28"/>
              <w:u w:val="single"/>
            </w:rPr>
            <w:t>PENGIRIMAN BARANG JADI</w:t>
          </w:r>
        </w:p>
        <w:p w:rsidR="00F24D7C" w:rsidRPr="00F24D7C" w:rsidRDefault="00F24D7C" w:rsidP="006F513B">
          <w:pPr>
            <w:pStyle w:val="Header"/>
            <w:jc w:val="center"/>
            <w:rPr>
              <w:rFonts w:ascii="Arial" w:hAnsi="Arial" w:cs="Arial"/>
              <w:bCs/>
              <w:i/>
              <w:sz w:val="28"/>
              <w:szCs w:val="28"/>
            </w:rPr>
          </w:pPr>
          <w:r w:rsidRPr="00F24D7C">
            <w:rPr>
              <w:rFonts w:ascii="Arial" w:hAnsi="Arial" w:cs="Arial"/>
              <w:bCs/>
              <w:i/>
              <w:sz w:val="24"/>
              <w:szCs w:val="28"/>
            </w:rPr>
            <w:t>DELIVERY OF FINISHED GOODS</w:t>
          </w:r>
        </w:p>
      </w:tc>
      <w:tc>
        <w:tcPr>
          <w:tcW w:w="2126" w:type="dxa"/>
          <w:tcBorders>
            <w:right w:val="single" w:sz="4" w:space="0" w:color="auto"/>
          </w:tcBorders>
          <w:vAlign w:val="center"/>
        </w:tcPr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Status Revisi</w:t>
          </w:r>
        </w:p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Revision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F24D7C" w:rsidRPr="008C7174" w:rsidRDefault="0082564D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5</w:t>
          </w:r>
        </w:p>
      </w:tc>
    </w:tr>
    <w:tr w:rsidR="00F24D7C" w:rsidTr="00F24D7C">
      <w:trPr>
        <w:cantSplit/>
        <w:trHeight w:val="338"/>
      </w:trPr>
      <w:tc>
        <w:tcPr>
          <w:tcW w:w="1878" w:type="dxa"/>
          <w:vMerge/>
        </w:tcPr>
        <w:p w:rsidR="00F24D7C" w:rsidRDefault="00F24D7C" w:rsidP="006F513B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9888" w:type="dxa"/>
          <w:vMerge/>
        </w:tcPr>
        <w:p w:rsidR="00F24D7C" w:rsidRDefault="00F24D7C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2126" w:type="dxa"/>
          <w:tcBorders>
            <w:right w:val="single" w:sz="4" w:space="0" w:color="auto"/>
          </w:tcBorders>
          <w:vAlign w:val="center"/>
        </w:tcPr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Tanggal</w:t>
          </w:r>
        </w:p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Date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F24D7C" w:rsidRDefault="0082564D" w:rsidP="00BF0930">
          <w:pPr>
            <w:pStyle w:val="Header"/>
            <w:rPr>
              <w:rFonts w:ascii="Arial" w:hAnsi="Arial" w:cs="Arial"/>
              <w:bCs/>
              <w:sz w:val="20"/>
              <w:szCs w:val="20"/>
              <w:u w:val="single"/>
            </w:rPr>
          </w:pPr>
          <w:r>
            <w:rPr>
              <w:rFonts w:ascii="Arial" w:hAnsi="Arial" w:cs="Arial"/>
              <w:bCs/>
              <w:sz w:val="20"/>
              <w:szCs w:val="20"/>
              <w:u w:val="single"/>
            </w:rPr>
            <w:t>10 April 2018</w:t>
          </w:r>
        </w:p>
        <w:p w:rsidR="00F24D7C" w:rsidRPr="00F24D7C" w:rsidRDefault="0082564D" w:rsidP="0082564D">
          <w:pPr>
            <w:pStyle w:val="Header"/>
            <w:rPr>
              <w:rFonts w:ascii="Arial" w:hAnsi="Arial" w:cs="Arial"/>
              <w:bCs/>
              <w:i/>
              <w:sz w:val="20"/>
              <w:szCs w:val="20"/>
            </w:rPr>
          </w:pPr>
          <w:r>
            <w:rPr>
              <w:rFonts w:ascii="Arial" w:hAnsi="Arial" w:cs="Arial"/>
              <w:bCs/>
              <w:i/>
              <w:sz w:val="20"/>
              <w:szCs w:val="20"/>
            </w:rPr>
            <w:t>April 10</w:t>
          </w:r>
          <w:r w:rsidR="00F24D7C" w:rsidRPr="00F24D7C">
            <w:rPr>
              <w:rFonts w:ascii="Arial" w:hAnsi="Arial" w:cs="Arial"/>
              <w:bCs/>
              <w:i/>
              <w:sz w:val="20"/>
              <w:szCs w:val="20"/>
              <w:vertAlign w:val="superscript"/>
            </w:rPr>
            <w:t>th</w:t>
          </w:r>
          <w:r>
            <w:rPr>
              <w:rFonts w:ascii="Arial" w:hAnsi="Arial" w:cs="Arial"/>
              <w:bCs/>
              <w:i/>
              <w:sz w:val="20"/>
              <w:szCs w:val="20"/>
            </w:rPr>
            <w:t>, 2018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5D26BA8"/>
    <w:multiLevelType w:val="hybridMultilevel"/>
    <w:tmpl w:val="E7CC14FA"/>
    <w:lvl w:ilvl="0" w:tplc="BB8A22C2">
      <w:start w:val="4"/>
      <w:numFmt w:val="bullet"/>
      <w:lvlText w:val="-"/>
      <w:lvlJc w:val="left"/>
      <w:pPr>
        <w:ind w:left="468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47760"/>
    <w:rsid w:val="00085C7A"/>
    <w:rsid w:val="000B0323"/>
    <w:rsid w:val="00125AF8"/>
    <w:rsid w:val="00194DB6"/>
    <w:rsid w:val="001A6850"/>
    <w:rsid w:val="00261D0A"/>
    <w:rsid w:val="00267A55"/>
    <w:rsid w:val="002C75C8"/>
    <w:rsid w:val="00303FF5"/>
    <w:rsid w:val="00357B56"/>
    <w:rsid w:val="003C06C7"/>
    <w:rsid w:val="003C1619"/>
    <w:rsid w:val="00422C6D"/>
    <w:rsid w:val="0049426B"/>
    <w:rsid w:val="005859D1"/>
    <w:rsid w:val="005E1035"/>
    <w:rsid w:val="007129AA"/>
    <w:rsid w:val="00795078"/>
    <w:rsid w:val="007C72D5"/>
    <w:rsid w:val="007D2AC9"/>
    <w:rsid w:val="0080628A"/>
    <w:rsid w:val="00817ADD"/>
    <w:rsid w:val="0082564D"/>
    <w:rsid w:val="00861C4D"/>
    <w:rsid w:val="008728C1"/>
    <w:rsid w:val="00891B14"/>
    <w:rsid w:val="008D7974"/>
    <w:rsid w:val="008E550F"/>
    <w:rsid w:val="008F4C78"/>
    <w:rsid w:val="00940E41"/>
    <w:rsid w:val="009A4A0F"/>
    <w:rsid w:val="009F2C4A"/>
    <w:rsid w:val="009F30AA"/>
    <w:rsid w:val="00A14CE7"/>
    <w:rsid w:val="00A77A43"/>
    <w:rsid w:val="00AB5A58"/>
    <w:rsid w:val="00BF0930"/>
    <w:rsid w:val="00C015BD"/>
    <w:rsid w:val="00DB0417"/>
    <w:rsid w:val="00DD1FCF"/>
    <w:rsid w:val="00E2041E"/>
    <w:rsid w:val="00E36DB2"/>
    <w:rsid w:val="00E81D8B"/>
    <w:rsid w:val="00ED442A"/>
    <w:rsid w:val="00F24D7C"/>
    <w:rsid w:val="00FE5BF7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3E3CA3-AF07-4967-A655-0D99DBCF6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3</Pages>
  <Words>462</Words>
  <Characters>2637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3</cp:revision>
  <cp:lastPrinted>2018-04-10T08:08:00Z</cp:lastPrinted>
  <dcterms:created xsi:type="dcterms:W3CDTF">2018-04-10T07:00:00Z</dcterms:created>
  <dcterms:modified xsi:type="dcterms:W3CDTF">2018-04-10T08:08:00Z</dcterms:modified>
</cp:coreProperties>
</file>